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sldIdLst>
    <p:sldId id="257" r:id="rId2"/>
  </p:sldIdLst>
  <p:sldSz cx="1098550" cy="119856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5695" autoAdjust="0"/>
    <p:restoredTop sz="94660"/>
  </p:normalViewPr>
  <p:slideViewPr>
    <p:cSldViewPr snapToGrid="0">
      <p:cViewPr varScale="1">
        <p:scale>
          <a:sx n="333" d="100"/>
          <a:sy n="333" d="100"/>
        </p:scale>
        <p:origin x="2408" y="1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391" y="196154"/>
            <a:ext cx="933768" cy="417277"/>
          </a:xfrm>
        </p:spPr>
        <p:txBody>
          <a:bodyPr anchor="b"/>
          <a:lstStyle>
            <a:lvl1pPr algn="ctr">
              <a:defRPr sz="721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319" y="629523"/>
            <a:ext cx="823913" cy="289375"/>
          </a:xfrm>
        </p:spPr>
        <p:txBody>
          <a:bodyPr/>
          <a:lstStyle>
            <a:lvl1pPr marL="0" indent="0" algn="ctr">
              <a:buNone/>
              <a:defRPr sz="288"/>
            </a:lvl1pPr>
            <a:lvl2pPr marL="54910" indent="0" algn="ctr">
              <a:buNone/>
              <a:defRPr sz="240"/>
            </a:lvl2pPr>
            <a:lvl3pPr marL="109819" indent="0" algn="ctr">
              <a:buNone/>
              <a:defRPr sz="216"/>
            </a:lvl3pPr>
            <a:lvl4pPr marL="164729" indent="0" algn="ctr">
              <a:buNone/>
              <a:defRPr sz="192"/>
            </a:lvl4pPr>
            <a:lvl5pPr marL="219639" indent="0" algn="ctr">
              <a:buNone/>
              <a:defRPr sz="192"/>
            </a:lvl5pPr>
            <a:lvl6pPr marL="274549" indent="0" algn="ctr">
              <a:buNone/>
              <a:defRPr sz="192"/>
            </a:lvl6pPr>
            <a:lvl7pPr marL="329458" indent="0" algn="ctr">
              <a:buNone/>
              <a:defRPr sz="192"/>
            </a:lvl7pPr>
            <a:lvl8pPr marL="384368" indent="0" algn="ctr">
              <a:buNone/>
              <a:defRPr sz="192"/>
            </a:lvl8pPr>
            <a:lvl9pPr marL="439278" indent="0" algn="ctr">
              <a:buNone/>
              <a:defRPr sz="192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1D6C88-7776-4BA9-92F4-862E114CFD44}" type="datetimeFigureOut">
              <a:rPr lang="zh-CN" altLang="en-US" smtClean="0"/>
              <a:t>2022/11/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D6714A-334B-403A-9721-A5F8139C66F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676176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1D6C88-7776-4BA9-92F4-862E114CFD44}" type="datetimeFigureOut">
              <a:rPr lang="zh-CN" altLang="en-US" smtClean="0"/>
              <a:t>2022/11/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D6714A-334B-403A-9721-A5F8139C66F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3229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86150" y="63812"/>
            <a:ext cx="236875" cy="1015727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5525" y="63812"/>
            <a:ext cx="696893" cy="1015727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1D6C88-7776-4BA9-92F4-862E114CFD44}" type="datetimeFigureOut">
              <a:rPr lang="zh-CN" altLang="en-US" smtClean="0"/>
              <a:t>2022/11/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D6714A-334B-403A-9721-A5F8139C66F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57808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1D6C88-7776-4BA9-92F4-862E114CFD44}" type="datetimeFigureOut">
              <a:rPr lang="zh-CN" altLang="en-US" smtClean="0"/>
              <a:t>2022/11/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D6714A-334B-403A-9721-A5F8139C66F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541177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953" y="298809"/>
            <a:ext cx="947499" cy="498569"/>
          </a:xfrm>
        </p:spPr>
        <p:txBody>
          <a:bodyPr anchor="b"/>
          <a:lstStyle>
            <a:lvl1pPr>
              <a:defRPr sz="721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953" y="802094"/>
            <a:ext cx="947499" cy="262186"/>
          </a:xfrm>
        </p:spPr>
        <p:txBody>
          <a:bodyPr/>
          <a:lstStyle>
            <a:lvl1pPr marL="0" indent="0">
              <a:buNone/>
              <a:defRPr sz="288">
                <a:solidFill>
                  <a:schemeClr val="tx1"/>
                </a:solidFill>
              </a:defRPr>
            </a:lvl1pPr>
            <a:lvl2pPr marL="54910" indent="0">
              <a:buNone/>
              <a:defRPr sz="240">
                <a:solidFill>
                  <a:schemeClr val="tx1">
                    <a:tint val="75000"/>
                  </a:schemeClr>
                </a:solidFill>
              </a:defRPr>
            </a:lvl2pPr>
            <a:lvl3pPr marL="109819" indent="0">
              <a:buNone/>
              <a:defRPr sz="216">
                <a:solidFill>
                  <a:schemeClr val="tx1">
                    <a:tint val="75000"/>
                  </a:schemeClr>
                </a:solidFill>
              </a:defRPr>
            </a:lvl3pPr>
            <a:lvl4pPr marL="164729" indent="0">
              <a:buNone/>
              <a:defRPr sz="192">
                <a:solidFill>
                  <a:schemeClr val="tx1">
                    <a:tint val="75000"/>
                  </a:schemeClr>
                </a:solidFill>
              </a:defRPr>
            </a:lvl4pPr>
            <a:lvl5pPr marL="219639" indent="0">
              <a:buNone/>
              <a:defRPr sz="192">
                <a:solidFill>
                  <a:schemeClr val="tx1">
                    <a:tint val="75000"/>
                  </a:schemeClr>
                </a:solidFill>
              </a:defRPr>
            </a:lvl5pPr>
            <a:lvl6pPr marL="274549" indent="0">
              <a:buNone/>
              <a:defRPr sz="192">
                <a:solidFill>
                  <a:schemeClr val="tx1">
                    <a:tint val="75000"/>
                  </a:schemeClr>
                </a:solidFill>
              </a:defRPr>
            </a:lvl6pPr>
            <a:lvl7pPr marL="329458" indent="0">
              <a:buNone/>
              <a:defRPr sz="192">
                <a:solidFill>
                  <a:schemeClr val="tx1">
                    <a:tint val="75000"/>
                  </a:schemeClr>
                </a:solidFill>
              </a:defRPr>
            </a:lvl7pPr>
            <a:lvl8pPr marL="384368" indent="0">
              <a:buNone/>
              <a:defRPr sz="192">
                <a:solidFill>
                  <a:schemeClr val="tx1">
                    <a:tint val="75000"/>
                  </a:schemeClr>
                </a:solidFill>
              </a:defRPr>
            </a:lvl8pPr>
            <a:lvl9pPr marL="439278" indent="0">
              <a:buNone/>
              <a:defRPr sz="192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1D6C88-7776-4BA9-92F4-862E114CFD44}" type="datetimeFigureOut">
              <a:rPr lang="zh-CN" altLang="en-US" smtClean="0"/>
              <a:t>2022/11/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D6714A-334B-403A-9721-A5F8139C66F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280788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5525" y="319062"/>
            <a:ext cx="466884" cy="76047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56141" y="319062"/>
            <a:ext cx="466884" cy="76047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1D6C88-7776-4BA9-92F4-862E114CFD44}" type="datetimeFigureOut">
              <a:rPr lang="zh-CN" altLang="en-US" smtClean="0"/>
              <a:t>2022/11/3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D6714A-334B-403A-9721-A5F8139C66F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72810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669" y="63813"/>
            <a:ext cx="947499" cy="23166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5669" y="293814"/>
            <a:ext cx="464738" cy="143994"/>
          </a:xfrm>
        </p:spPr>
        <p:txBody>
          <a:bodyPr anchor="b"/>
          <a:lstStyle>
            <a:lvl1pPr marL="0" indent="0">
              <a:buNone/>
              <a:defRPr sz="288" b="1"/>
            </a:lvl1pPr>
            <a:lvl2pPr marL="54910" indent="0">
              <a:buNone/>
              <a:defRPr sz="240" b="1"/>
            </a:lvl2pPr>
            <a:lvl3pPr marL="109819" indent="0">
              <a:buNone/>
              <a:defRPr sz="216" b="1"/>
            </a:lvl3pPr>
            <a:lvl4pPr marL="164729" indent="0">
              <a:buNone/>
              <a:defRPr sz="192" b="1"/>
            </a:lvl4pPr>
            <a:lvl5pPr marL="219639" indent="0">
              <a:buNone/>
              <a:defRPr sz="192" b="1"/>
            </a:lvl5pPr>
            <a:lvl6pPr marL="274549" indent="0">
              <a:buNone/>
              <a:defRPr sz="192" b="1"/>
            </a:lvl6pPr>
            <a:lvl7pPr marL="329458" indent="0">
              <a:buNone/>
              <a:defRPr sz="192" b="1"/>
            </a:lvl7pPr>
            <a:lvl8pPr marL="384368" indent="0">
              <a:buNone/>
              <a:defRPr sz="192" b="1"/>
            </a:lvl8pPr>
            <a:lvl9pPr marL="439278" indent="0">
              <a:buNone/>
              <a:defRPr sz="192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5669" y="437809"/>
            <a:ext cx="464738" cy="6439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56141" y="293814"/>
            <a:ext cx="467027" cy="143994"/>
          </a:xfrm>
        </p:spPr>
        <p:txBody>
          <a:bodyPr anchor="b"/>
          <a:lstStyle>
            <a:lvl1pPr marL="0" indent="0">
              <a:buNone/>
              <a:defRPr sz="288" b="1"/>
            </a:lvl1pPr>
            <a:lvl2pPr marL="54910" indent="0">
              <a:buNone/>
              <a:defRPr sz="240" b="1"/>
            </a:lvl2pPr>
            <a:lvl3pPr marL="109819" indent="0">
              <a:buNone/>
              <a:defRPr sz="216" b="1"/>
            </a:lvl3pPr>
            <a:lvl4pPr marL="164729" indent="0">
              <a:buNone/>
              <a:defRPr sz="192" b="1"/>
            </a:lvl4pPr>
            <a:lvl5pPr marL="219639" indent="0">
              <a:buNone/>
              <a:defRPr sz="192" b="1"/>
            </a:lvl5pPr>
            <a:lvl6pPr marL="274549" indent="0">
              <a:buNone/>
              <a:defRPr sz="192" b="1"/>
            </a:lvl6pPr>
            <a:lvl7pPr marL="329458" indent="0">
              <a:buNone/>
              <a:defRPr sz="192" b="1"/>
            </a:lvl7pPr>
            <a:lvl8pPr marL="384368" indent="0">
              <a:buNone/>
              <a:defRPr sz="192" b="1"/>
            </a:lvl8pPr>
            <a:lvl9pPr marL="439278" indent="0">
              <a:buNone/>
              <a:defRPr sz="192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56141" y="437809"/>
            <a:ext cx="467027" cy="6439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1D6C88-7776-4BA9-92F4-862E114CFD44}" type="datetimeFigureOut">
              <a:rPr lang="zh-CN" altLang="en-US" smtClean="0"/>
              <a:t>2022/11/30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D6714A-334B-403A-9721-A5F8139C66F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77189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1D6C88-7776-4BA9-92F4-862E114CFD44}" type="datetimeFigureOut">
              <a:rPr lang="zh-CN" altLang="en-US" smtClean="0"/>
              <a:t>2022/11/30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D6714A-334B-403A-9721-A5F8139C66F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47591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1D6C88-7776-4BA9-92F4-862E114CFD44}" type="datetimeFigureOut">
              <a:rPr lang="zh-CN" altLang="en-US" smtClean="0"/>
              <a:t>2022/11/30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D6714A-334B-403A-9721-A5F8139C66F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16666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668" y="79904"/>
            <a:ext cx="354311" cy="279665"/>
          </a:xfrm>
        </p:spPr>
        <p:txBody>
          <a:bodyPr anchor="b"/>
          <a:lstStyle>
            <a:lvl1pPr>
              <a:defRPr sz="384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027" y="172571"/>
            <a:ext cx="556141" cy="851757"/>
          </a:xfrm>
        </p:spPr>
        <p:txBody>
          <a:bodyPr/>
          <a:lstStyle>
            <a:lvl1pPr>
              <a:defRPr sz="384"/>
            </a:lvl1pPr>
            <a:lvl2pPr>
              <a:defRPr sz="336"/>
            </a:lvl2pPr>
            <a:lvl3pPr>
              <a:defRPr sz="288"/>
            </a:lvl3pPr>
            <a:lvl4pPr>
              <a:defRPr sz="240"/>
            </a:lvl4pPr>
            <a:lvl5pPr>
              <a:defRPr sz="240"/>
            </a:lvl5pPr>
            <a:lvl6pPr>
              <a:defRPr sz="240"/>
            </a:lvl6pPr>
            <a:lvl7pPr>
              <a:defRPr sz="240"/>
            </a:lvl7pPr>
            <a:lvl8pPr>
              <a:defRPr sz="240"/>
            </a:lvl8pPr>
            <a:lvl9pPr>
              <a:defRPr sz="24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5668" y="359569"/>
            <a:ext cx="354311" cy="666146"/>
          </a:xfrm>
        </p:spPr>
        <p:txBody>
          <a:bodyPr/>
          <a:lstStyle>
            <a:lvl1pPr marL="0" indent="0">
              <a:buNone/>
              <a:defRPr sz="192"/>
            </a:lvl1pPr>
            <a:lvl2pPr marL="54910" indent="0">
              <a:buNone/>
              <a:defRPr sz="168"/>
            </a:lvl2pPr>
            <a:lvl3pPr marL="109819" indent="0">
              <a:buNone/>
              <a:defRPr sz="144"/>
            </a:lvl3pPr>
            <a:lvl4pPr marL="164729" indent="0">
              <a:buNone/>
              <a:defRPr sz="120"/>
            </a:lvl4pPr>
            <a:lvl5pPr marL="219639" indent="0">
              <a:buNone/>
              <a:defRPr sz="120"/>
            </a:lvl5pPr>
            <a:lvl6pPr marL="274549" indent="0">
              <a:buNone/>
              <a:defRPr sz="120"/>
            </a:lvl6pPr>
            <a:lvl7pPr marL="329458" indent="0">
              <a:buNone/>
              <a:defRPr sz="120"/>
            </a:lvl7pPr>
            <a:lvl8pPr marL="384368" indent="0">
              <a:buNone/>
              <a:defRPr sz="120"/>
            </a:lvl8pPr>
            <a:lvl9pPr marL="439278" indent="0">
              <a:buNone/>
              <a:defRPr sz="12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1D6C88-7776-4BA9-92F4-862E114CFD44}" type="datetimeFigureOut">
              <a:rPr lang="zh-CN" altLang="en-US" smtClean="0"/>
              <a:t>2022/11/3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D6714A-334B-403A-9721-A5F8139C66F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9051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668" y="79904"/>
            <a:ext cx="354311" cy="279665"/>
          </a:xfrm>
        </p:spPr>
        <p:txBody>
          <a:bodyPr anchor="b"/>
          <a:lstStyle>
            <a:lvl1pPr>
              <a:defRPr sz="384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67027" y="172571"/>
            <a:ext cx="556141" cy="851757"/>
          </a:xfrm>
        </p:spPr>
        <p:txBody>
          <a:bodyPr anchor="t"/>
          <a:lstStyle>
            <a:lvl1pPr marL="0" indent="0">
              <a:buNone/>
              <a:defRPr sz="384"/>
            </a:lvl1pPr>
            <a:lvl2pPr marL="54910" indent="0">
              <a:buNone/>
              <a:defRPr sz="336"/>
            </a:lvl2pPr>
            <a:lvl3pPr marL="109819" indent="0">
              <a:buNone/>
              <a:defRPr sz="288"/>
            </a:lvl3pPr>
            <a:lvl4pPr marL="164729" indent="0">
              <a:buNone/>
              <a:defRPr sz="240"/>
            </a:lvl4pPr>
            <a:lvl5pPr marL="219639" indent="0">
              <a:buNone/>
              <a:defRPr sz="240"/>
            </a:lvl5pPr>
            <a:lvl6pPr marL="274549" indent="0">
              <a:buNone/>
              <a:defRPr sz="240"/>
            </a:lvl6pPr>
            <a:lvl7pPr marL="329458" indent="0">
              <a:buNone/>
              <a:defRPr sz="240"/>
            </a:lvl7pPr>
            <a:lvl8pPr marL="384368" indent="0">
              <a:buNone/>
              <a:defRPr sz="240"/>
            </a:lvl8pPr>
            <a:lvl9pPr marL="439278" indent="0">
              <a:buNone/>
              <a:defRPr sz="24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5668" y="359569"/>
            <a:ext cx="354311" cy="666146"/>
          </a:xfrm>
        </p:spPr>
        <p:txBody>
          <a:bodyPr/>
          <a:lstStyle>
            <a:lvl1pPr marL="0" indent="0">
              <a:buNone/>
              <a:defRPr sz="192"/>
            </a:lvl1pPr>
            <a:lvl2pPr marL="54910" indent="0">
              <a:buNone/>
              <a:defRPr sz="168"/>
            </a:lvl2pPr>
            <a:lvl3pPr marL="109819" indent="0">
              <a:buNone/>
              <a:defRPr sz="144"/>
            </a:lvl3pPr>
            <a:lvl4pPr marL="164729" indent="0">
              <a:buNone/>
              <a:defRPr sz="120"/>
            </a:lvl4pPr>
            <a:lvl5pPr marL="219639" indent="0">
              <a:buNone/>
              <a:defRPr sz="120"/>
            </a:lvl5pPr>
            <a:lvl6pPr marL="274549" indent="0">
              <a:buNone/>
              <a:defRPr sz="120"/>
            </a:lvl6pPr>
            <a:lvl7pPr marL="329458" indent="0">
              <a:buNone/>
              <a:defRPr sz="120"/>
            </a:lvl7pPr>
            <a:lvl8pPr marL="384368" indent="0">
              <a:buNone/>
              <a:defRPr sz="120"/>
            </a:lvl8pPr>
            <a:lvl9pPr marL="439278" indent="0">
              <a:buNone/>
              <a:defRPr sz="12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1D6C88-7776-4BA9-92F4-862E114CFD44}" type="datetimeFigureOut">
              <a:rPr lang="zh-CN" altLang="en-US" smtClean="0"/>
              <a:t>2022/11/3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D6714A-334B-403A-9721-A5F8139C66F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580401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5526" y="63813"/>
            <a:ext cx="947499" cy="23166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5526" y="319062"/>
            <a:ext cx="947499" cy="7604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5525" y="1110891"/>
            <a:ext cx="247174" cy="638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4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91D6C88-7776-4BA9-92F4-862E114CFD44}" type="datetimeFigureOut">
              <a:rPr lang="zh-CN" altLang="en-US" smtClean="0"/>
              <a:t>2022/11/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3895" y="1110891"/>
            <a:ext cx="370761" cy="638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44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75851" y="1110891"/>
            <a:ext cx="247174" cy="638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4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8D6714A-334B-403A-9721-A5F8139C66F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44434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l" defTabSz="109819" rtl="0" eaLnBrk="1" latinLnBrk="0" hangingPunct="1">
        <a:lnSpc>
          <a:spcPct val="90000"/>
        </a:lnSpc>
        <a:spcBef>
          <a:spcPct val="0"/>
        </a:spcBef>
        <a:buNone/>
        <a:defRPr sz="528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7455" indent="-27455" algn="l" defTabSz="109819" rtl="0" eaLnBrk="1" latinLnBrk="0" hangingPunct="1">
        <a:lnSpc>
          <a:spcPct val="90000"/>
        </a:lnSpc>
        <a:spcBef>
          <a:spcPts val="120"/>
        </a:spcBef>
        <a:buFont typeface="Arial" panose="020B0604020202020204" pitchFamily="34" charset="0"/>
        <a:buChar char="•"/>
        <a:defRPr sz="336" kern="1200">
          <a:solidFill>
            <a:schemeClr val="tx1"/>
          </a:solidFill>
          <a:latin typeface="+mn-lt"/>
          <a:ea typeface="+mn-ea"/>
          <a:cs typeface="+mn-cs"/>
        </a:defRPr>
      </a:lvl1pPr>
      <a:lvl2pPr marL="82365" indent="-27455" algn="l" defTabSz="109819" rtl="0" eaLnBrk="1" latinLnBrk="0" hangingPunct="1">
        <a:lnSpc>
          <a:spcPct val="90000"/>
        </a:lnSpc>
        <a:spcBef>
          <a:spcPts val="60"/>
        </a:spcBef>
        <a:buFont typeface="Arial" panose="020B0604020202020204" pitchFamily="34" charset="0"/>
        <a:buChar char="•"/>
        <a:defRPr sz="288" kern="1200">
          <a:solidFill>
            <a:schemeClr val="tx1"/>
          </a:solidFill>
          <a:latin typeface="+mn-lt"/>
          <a:ea typeface="+mn-ea"/>
          <a:cs typeface="+mn-cs"/>
        </a:defRPr>
      </a:lvl2pPr>
      <a:lvl3pPr marL="137274" indent="-27455" algn="l" defTabSz="109819" rtl="0" eaLnBrk="1" latinLnBrk="0" hangingPunct="1">
        <a:lnSpc>
          <a:spcPct val="90000"/>
        </a:lnSpc>
        <a:spcBef>
          <a:spcPts val="60"/>
        </a:spcBef>
        <a:buFont typeface="Arial" panose="020B0604020202020204" pitchFamily="34" charset="0"/>
        <a:buChar char="•"/>
        <a:defRPr sz="240" kern="1200">
          <a:solidFill>
            <a:schemeClr val="tx1"/>
          </a:solidFill>
          <a:latin typeface="+mn-lt"/>
          <a:ea typeface="+mn-ea"/>
          <a:cs typeface="+mn-cs"/>
        </a:defRPr>
      </a:lvl3pPr>
      <a:lvl4pPr marL="192184" indent="-27455" algn="l" defTabSz="109819" rtl="0" eaLnBrk="1" latinLnBrk="0" hangingPunct="1">
        <a:lnSpc>
          <a:spcPct val="90000"/>
        </a:lnSpc>
        <a:spcBef>
          <a:spcPts val="60"/>
        </a:spcBef>
        <a:buFont typeface="Arial" panose="020B0604020202020204" pitchFamily="34" charset="0"/>
        <a:buChar char="•"/>
        <a:defRPr sz="216" kern="1200">
          <a:solidFill>
            <a:schemeClr val="tx1"/>
          </a:solidFill>
          <a:latin typeface="+mn-lt"/>
          <a:ea typeface="+mn-ea"/>
          <a:cs typeface="+mn-cs"/>
        </a:defRPr>
      </a:lvl4pPr>
      <a:lvl5pPr marL="247094" indent="-27455" algn="l" defTabSz="109819" rtl="0" eaLnBrk="1" latinLnBrk="0" hangingPunct="1">
        <a:lnSpc>
          <a:spcPct val="90000"/>
        </a:lnSpc>
        <a:spcBef>
          <a:spcPts val="60"/>
        </a:spcBef>
        <a:buFont typeface="Arial" panose="020B0604020202020204" pitchFamily="34" charset="0"/>
        <a:buChar char="•"/>
        <a:defRPr sz="216" kern="1200">
          <a:solidFill>
            <a:schemeClr val="tx1"/>
          </a:solidFill>
          <a:latin typeface="+mn-lt"/>
          <a:ea typeface="+mn-ea"/>
          <a:cs typeface="+mn-cs"/>
        </a:defRPr>
      </a:lvl5pPr>
      <a:lvl6pPr marL="302003" indent="-27455" algn="l" defTabSz="109819" rtl="0" eaLnBrk="1" latinLnBrk="0" hangingPunct="1">
        <a:lnSpc>
          <a:spcPct val="90000"/>
        </a:lnSpc>
        <a:spcBef>
          <a:spcPts val="60"/>
        </a:spcBef>
        <a:buFont typeface="Arial" panose="020B0604020202020204" pitchFamily="34" charset="0"/>
        <a:buChar char="•"/>
        <a:defRPr sz="216" kern="1200">
          <a:solidFill>
            <a:schemeClr val="tx1"/>
          </a:solidFill>
          <a:latin typeface="+mn-lt"/>
          <a:ea typeface="+mn-ea"/>
          <a:cs typeface="+mn-cs"/>
        </a:defRPr>
      </a:lvl6pPr>
      <a:lvl7pPr marL="356913" indent="-27455" algn="l" defTabSz="109819" rtl="0" eaLnBrk="1" latinLnBrk="0" hangingPunct="1">
        <a:lnSpc>
          <a:spcPct val="90000"/>
        </a:lnSpc>
        <a:spcBef>
          <a:spcPts val="60"/>
        </a:spcBef>
        <a:buFont typeface="Arial" panose="020B0604020202020204" pitchFamily="34" charset="0"/>
        <a:buChar char="•"/>
        <a:defRPr sz="216" kern="1200">
          <a:solidFill>
            <a:schemeClr val="tx1"/>
          </a:solidFill>
          <a:latin typeface="+mn-lt"/>
          <a:ea typeface="+mn-ea"/>
          <a:cs typeface="+mn-cs"/>
        </a:defRPr>
      </a:lvl7pPr>
      <a:lvl8pPr marL="411823" indent="-27455" algn="l" defTabSz="109819" rtl="0" eaLnBrk="1" latinLnBrk="0" hangingPunct="1">
        <a:lnSpc>
          <a:spcPct val="90000"/>
        </a:lnSpc>
        <a:spcBef>
          <a:spcPts val="60"/>
        </a:spcBef>
        <a:buFont typeface="Arial" panose="020B0604020202020204" pitchFamily="34" charset="0"/>
        <a:buChar char="•"/>
        <a:defRPr sz="216" kern="1200">
          <a:solidFill>
            <a:schemeClr val="tx1"/>
          </a:solidFill>
          <a:latin typeface="+mn-lt"/>
          <a:ea typeface="+mn-ea"/>
          <a:cs typeface="+mn-cs"/>
        </a:defRPr>
      </a:lvl8pPr>
      <a:lvl9pPr marL="466733" indent="-27455" algn="l" defTabSz="109819" rtl="0" eaLnBrk="1" latinLnBrk="0" hangingPunct="1">
        <a:lnSpc>
          <a:spcPct val="90000"/>
        </a:lnSpc>
        <a:spcBef>
          <a:spcPts val="60"/>
        </a:spcBef>
        <a:buFont typeface="Arial" panose="020B0604020202020204" pitchFamily="34" charset="0"/>
        <a:buChar char="•"/>
        <a:defRPr sz="216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09819" rtl="0" eaLnBrk="1" latinLnBrk="0" hangingPunct="1">
        <a:defRPr sz="216" kern="1200">
          <a:solidFill>
            <a:schemeClr val="tx1"/>
          </a:solidFill>
          <a:latin typeface="+mn-lt"/>
          <a:ea typeface="+mn-ea"/>
          <a:cs typeface="+mn-cs"/>
        </a:defRPr>
      </a:lvl1pPr>
      <a:lvl2pPr marL="54910" algn="l" defTabSz="109819" rtl="0" eaLnBrk="1" latinLnBrk="0" hangingPunct="1">
        <a:defRPr sz="216" kern="1200">
          <a:solidFill>
            <a:schemeClr val="tx1"/>
          </a:solidFill>
          <a:latin typeface="+mn-lt"/>
          <a:ea typeface="+mn-ea"/>
          <a:cs typeface="+mn-cs"/>
        </a:defRPr>
      </a:lvl2pPr>
      <a:lvl3pPr marL="109819" algn="l" defTabSz="109819" rtl="0" eaLnBrk="1" latinLnBrk="0" hangingPunct="1">
        <a:defRPr sz="216" kern="1200">
          <a:solidFill>
            <a:schemeClr val="tx1"/>
          </a:solidFill>
          <a:latin typeface="+mn-lt"/>
          <a:ea typeface="+mn-ea"/>
          <a:cs typeface="+mn-cs"/>
        </a:defRPr>
      </a:lvl3pPr>
      <a:lvl4pPr marL="164729" algn="l" defTabSz="109819" rtl="0" eaLnBrk="1" latinLnBrk="0" hangingPunct="1">
        <a:defRPr sz="216" kern="1200">
          <a:solidFill>
            <a:schemeClr val="tx1"/>
          </a:solidFill>
          <a:latin typeface="+mn-lt"/>
          <a:ea typeface="+mn-ea"/>
          <a:cs typeface="+mn-cs"/>
        </a:defRPr>
      </a:lvl4pPr>
      <a:lvl5pPr marL="219639" algn="l" defTabSz="109819" rtl="0" eaLnBrk="1" latinLnBrk="0" hangingPunct="1">
        <a:defRPr sz="216" kern="1200">
          <a:solidFill>
            <a:schemeClr val="tx1"/>
          </a:solidFill>
          <a:latin typeface="+mn-lt"/>
          <a:ea typeface="+mn-ea"/>
          <a:cs typeface="+mn-cs"/>
        </a:defRPr>
      </a:lvl5pPr>
      <a:lvl6pPr marL="274549" algn="l" defTabSz="109819" rtl="0" eaLnBrk="1" latinLnBrk="0" hangingPunct="1">
        <a:defRPr sz="216" kern="1200">
          <a:solidFill>
            <a:schemeClr val="tx1"/>
          </a:solidFill>
          <a:latin typeface="+mn-lt"/>
          <a:ea typeface="+mn-ea"/>
          <a:cs typeface="+mn-cs"/>
        </a:defRPr>
      </a:lvl6pPr>
      <a:lvl7pPr marL="329458" algn="l" defTabSz="109819" rtl="0" eaLnBrk="1" latinLnBrk="0" hangingPunct="1">
        <a:defRPr sz="216" kern="1200">
          <a:solidFill>
            <a:schemeClr val="tx1"/>
          </a:solidFill>
          <a:latin typeface="+mn-lt"/>
          <a:ea typeface="+mn-ea"/>
          <a:cs typeface="+mn-cs"/>
        </a:defRPr>
      </a:lvl7pPr>
      <a:lvl8pPr marL="384368" algn="l" defTabSz="109819" rtl="0" eaLnBrk="1" latinLnBrk="0" hangingPunct="1">
        <a:defRPr sz="216" kern="1200">
          <a:solidFill>
            <a:schemeClr val="tx1"/>
          </a:solidFill>
          <a:latin typeface="+mn-lt"/>
          <a:ea typeface="+mn-ea"/>
          <a:cs typeface="+mn-cs"/>
        </a:defRPr>
      </a:lvl8pPr>
      <a:lvl9pPr marL="439278" algn="l" defTabSz="109819" rtl="0" eaLnBrk="1" latinLnBrk="0" hangingPunct="1">
        <a:defRPr sz="216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7" Type="http://schemas.openxmlformats.org/officeDocument/2006/relationships/image" Target="../media/image5.png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B9E1B966-736D-BF83-11F2-5D85A7E0C3B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6223769"/>
              </p:ext>
            </p:extLst>
          </p:nvPr>
        </p:nvGraphicFramePr>
        <p:xfrm>
          <a:off x="9591" y="1353"/>
          <a:ext cx="1098112" cy="1197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124110" imgH="1225769" progId="Visio.Drawing.15">
                  <p:embed/>
                </p:oleObj>
              </mc:Choice>
              <mc:Fallback>
                <p:oleObj name="Visio" r:id="rId2" imgW="1124110" imgH="122576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591" y="1353"/>
                        <a:ext cx="1098112" cy="11972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9F47E948-E9D6-C436-FB0E-E3AB51559157}"/>
                  </a:ext>
                </a:extLst>
              </p:cNvPr>
              <p:cNvSpPr txBox="1"/>
              <p:nvPr/>
            </p:nvSpPr>
            <p:spPr>
              <a:xfrm>
                <a:off x="26772" y="333118"/>
                <a:ext cx="80791" cy="9233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600" i="1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altLang="zh-CN" sz="6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CN" altLang="en-US" sz="600" dirty="0"/>
              </a:p>
            </p:txBody>
          </p:sp>
        </mc:Choice>
        <mc:Fallback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9F47E948-E9D6-C436-FB0E-E3AB5155915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772" y="333118"/>
                <a:ext cx="80791" cy="92333"/>
              </a:xfrm>
              <a:prstGeom prst="rect">
                <a:avLst/>
              </a:prstGeom>
              <a:blipFill>
                <a:blip r:embed="rId4"/>
                <a:stretch>
                  <a:fillRect l="-35714" t="-6667" r="-7143" b="-4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AB42BDCC-8911-2D42-E0F5-649B4E7DFD9E}"/>
                  </a:ext>
                </a:extLst>
              </p:cNvPr>
              <p:cNvSpPr txBox="1"/>
              <p:nvPr/>
            </p:nvSpPr>
            <p:spPr>
              <a:xfrm>
                <a:off x="979668" y="331852"/>
                <a:ext cx="82587" cy="9233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600" i="1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altLang="zh-CN" sz="600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sz="600" dirty="0"/>
              </a:p>
            </p:txBody>
          </p:sp>
        </mc:Choice>
        <mc:Fallback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AB42BDCC-8911-2D42-E0F5-649B4E7DFD9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9668" y="331852"/>
                <a:ext cx="82587" cy="92333"/>
              </a:xfrm>
              <a:prstGeom prst="rect">
                <a:avLst/>
              </a:prstGeom>
              <a:blipFill>
                <a:blip r:embed="rId5"/>
                <a:stretch>
                  <a:fillRect l="-46154" r="-7692" b="-375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6DEB474E-35DC-E619-B39D-2D4B90F331D6}"/>
                  </a:ext>
                </a:extLst>
              </p:cNvPr>
              <p:cNvSpPr txBox="1"/>
              <p:nvPr/>
            </p:nvSpPr>
            <p:spPr>
              <a:xfrm>
                <a:off x="254006" y="562786"/>
                <a:ext cx="66428" cy="9233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600" i="1">
                          <a:latin typeface="Cambria Math" panose="02040503050406030204" pitchFamily="18" charset="0"/>
                        </a:rPr>
                        <m:t>𝛼</m:t>
                      </m:r>
                    </m:oMath>
                  </m:oMathPara>
                </a14:m>
                <a:endParaRPr lang="zh-CN" altLang="en-US" sz="600" dirty="0"/>
              </a:p>
            </p:txBody>
          </p:sp>
        </mc:Choice>
        <mc:Fallback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6DEB474E-35DC-E619-B39D-2D4B90F331D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6" y="562786"/>
                <a:ext cx="66428" cy="92333"/>
              </a:xfrm>
              <a:prstGeom prst="rect">
                <a:avLst/>
              </a:prstGeom>
              <a:blipFill>
                <a:blip r:embed="rId6"/>
                <a:stretch>
                  <a:fillRect l="-27273" r="-9091" b="-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776455C3-BE49-2DC0-9070-3235EF7C5B1C}"/>
                  </a:ext>
                </a:extLst>
              </p:cNvPr>
              <p:cNvSpPr txBox="1"/>
              <p:nvPr/>
            </p:nvSpPr>
            <p:spPr>
              <a:xfrm>
                <a:off x="785821" y="567544"/>
                <a:ext cx="66428" cy="9233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600" i="1">
                          <a:latin typeface="Cambria Math" panose="02040503050406030204" pitchFamily="18" charset="0"/>
                        </a:rPr>
                        <m:t>𝛽</m:t>
                      </m:r>
                    </m:oMath>
                  </m:oMathPara>
                </a14:m>
                <a:endParaRPr lang="zh-CN" altLang="en-US" sz="600" dirty="0"/>
              </a:p>
            </p:txBody>
          </p:sp>
        </mc:Choice>
        <mc:Fallback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776455C3-BE49-2DC0-9070-3235EF7C5B1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5821" y="567544"/>
                <a:ext cx="66428" cy="92333"/>
              </a:xfrm>
              <a:prstGeom prst="rect">
                <a:avLst/>
              </a:prstGeom>
              <a:blipFill>
                <a:blip r:embed="rId7"/>
                <a:stretch>
                  <a:fillRect l="-54545" r="-36364" b="-4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2106126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53</TotalTime>
  <Words>4</Words>
  <Application>Microsoft Office PowerPoint</Application>
  <PresentationFormat>自定义</PresentationFormat>
  <Paragraphs>4</Paragraphs>
  <Slides>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</vt:i4>
      </vt:variant>
    </vt:vector>
  </HeadingPairs>
  <TitlesOfParts>
    <vt:vector size="7" baseType="lpstr">
      <vt:lpstr>Arial</vt:lpstr>
      <vt:lpstr>Calibri</vt:lpstr>
      <vt:lpstr>Calibri Light</vt:lpstr>
      <vt:lpstr>Cambria Math</vt:lpstr>
      <vt:lpstr>Office 主题​​</vt:lpstr>
      <vt:lpstr>Microsoft Visio 绘图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张 其艺</dc:creator>
  <cp:lastModifiedBy>张 其艺</cp:lastModifiedBy>
  <cp:revision>2</cp:revision>
  <dcterms:created xsi:type="dcterms:W3CDTF">2022-11-30T08:07:03Z</dcterms:created>
  <dcterms:modified xsi:type="dcterms:W3CDTF">2022-11-30T09:01:03Z</dcterms:modified>
</cp:coreProperties>
</file>